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B16" w:rsidRDefault="00683ED0" w:rsidP="00683ED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аттерн «Абстрактная фабрика»</w:t>
      </w:r>
    </w:p>
    <w:p w:rsidR="00683ED0" w:rsidRDefault="00683ED0" w:rsidP="00683ED0">
      <w:pPr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Н</w:t>
      </w:r>
      <w:r w:rsidRPr="00683ED0">
        <w:rPr>
          <w:rFonts w:ascii="Times New Roman" w:hAnsi="Times New Roman" w:cs="Times New Roman"/>
          <w:b/>
          <w:sz w:val="28"/>
          <w:szCs w:val="28"/>
        </w:rPr>
        <w:t>азначение и цель применения паттерна</w:t>
      </w:r>
    </w:p>
    <w:p w:rsidR="00683ED0" w:rsidRDefault="00683ED0" w:rsidP="00683ED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ттерн «Абстрактная фабрика» применяется в том случае, когда необходимо оперировать взаимосвязанными объектами из разных семейств.</w:t>
      </w:r>
    </w:p>
    <w:p w:rsidR="00683ED0" w:rsidRPr="008D4367" w:rsidRDefault="00683ED0" w:rsidP="00683ED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8D4367">
        <w:rPr>
          <w:rFonts w:ascii="Times New Roman" w:hAnsi="Times New Roman" w:cs="Times New Roman"/>
          <w:b/>
          <w:sz w:val="28"/>
          <w:szCs w:val="28"/>
          <w:lang w:val="en-US"/>
        </w:rPr>
        <w:t>UML-</w:t>
      </w:r>
      <w:r w:rsidRPr="008D4367">
        <w:rPr>
          <w:rFonts w:ascii="Times New Roman" w:hAnsi="Times New Roman" w:cs="Times New Roman"/>
          <w:b/>
          <w:sz w:val="28"/>
          <w:szCs w:val="28"/>
        </w:rPr>
        <w:t>диаграмма</w:t>
      </w:r>
    </w:p>
    <w:p w:rsidR="00683ED0" w:rsidRDefault="00683ED0" w:rsidP="00683ED0">
      <w:pPr>
        <w:jc w:val="both"/>
      </w:pPr>
      <w:r>
        <w:object w:dxaOrig="8768" w:dyaOrig="6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303pt" o:ole="">
            <v:imagedata r:id="rId5" o:title=""/>
          </v:shape>
          <o:OLEObject Type="Embed" ProgID="Visio.Drawing.11" ShapeID="_x0000_i1025" DrawAspect="Content" ObjectID="_1578939962" r:id="rId6"/>
        </w:object>
      </w:r>
    </w:p>
    <w:p w:rsidR="00683ED0" w:rsidRDefault="00683ED0" w:rsidP="00683ED0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ассы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roductA</w:t>
      </w:r>
      <w:proofErr w:type="spellEnd"/>
      <w:r w:rsidRPr="00683ED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roductB</w:t>
      </w:r>
      <w:proofErr w:type="spellEnd"/>
      <w:r>
        <w:rPr>
          <w:rFonts w:ascii="Times New Roman" w:hAnsi="Times New Roman" w:cs="Times New Roman"/>
          <w:sz w:val="28"/>
        </w:rPr>
        <w:t xml:space="preserve"> представляют собой семейства объектов. От них наследуются объекты конкретного типа.</w:t>
      </w:r>
    </w:p>
    <w:p w:rsidR="00683ED0" w:rsidRDefault="00683ED0" w:rsidP="00683ED0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bstractFactory</w:t>
      </w:r>
      <w:proofErr w:type="spellEnd"/>
      <w:r w:rsidRPr="00683ED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держит методы для создания объектов семейств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roductA</w:t>
      </w:r>
      <w:proofErr w:type="spellEnd"/>
      <w:r w:rsidRPr="00683ED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ProductB</w:t>
      </w:r>
      <w:proofErr w:type="spellEnd"/>
      <w:r w:rsidRPr="00683ED0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 xml:space="preserve">Классы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ncreteFactory</w:t>
      </w:r>
      <w:proofErr w:type="spellEnd"/>
      <w:r w:rsidRPr="00B9176A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ncreteFactory</w:t>
      </w:r>
      <w:proofErr w:type="spellEnd"/>
      <w:r w:rsidRPr="00B9176A">
        <w:rPr>
          <w:rFonts w:ascii="Times New Roman" w:hAnsi="Times New Roman" w:cs="Times New Roman"/>
          <w:sz w:val="28"/>
        </w:rPr>
        <w:t xml:space="preserve">2 </w:t>
      </w:r>
      <w:r w:rsidR="00B9176A">
        <w:rPr>
          <w:rFonts w:ascii="Times New Roman" w:hAnsi="Times New Roman" w:cs="Times New Roman"/>
          <w:sz w:val="28"/>
        </w:rPr>
        <w:t>реализуют этот интерфейс и порождают «конкретные» продукты.</w:t>
      </w:r>
    </w:p>
    <w:p w:rsidR="008D4367" w:rsidRPr="00FE24B7" w:rsidRDefault="008D4367" w:rsidP="00683ED0">
      <w:pPr>
        <w:jc w:val="both"/>
        <w:rPr>
          <w:rFonts w:ascii="Times New Roman" w:hAnsi="Times New Roman" w:cs="Times New Roman"/>
          <w:b/>
          <w:sz w:val="28"/>
        </w:rPr>
      </w:pPr>
      <w:r w:rsidRPr="00FE24B7">
        <w:rPr>
          <w:rFonts w:ascii="Times New Roman" w:hAnsi="Times New Roman" w:cs="Times New Roman"/>
          <w:b/>
          <w:sz w:val="28"/>
        </w:rPr>
        <w:t>Области применения</w:t>
      </w:r>
    </w:p>
    <w:p w:rsidR="008D4367" w:rsidRDefault="008D4367" w:rsidP="008D43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нет-магазин мебели: гарнитуры мебели из предметов одного типа, но разного стиля.</w:t>
      </w:r>
    </w:p>
    <w:p w:rsidR="008D4367" w:rsidRDefault="008D4367" w:rsidP="008D4367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пьютерные игры: для каждого персонажа свое сочетание оружие + магические способности.</w:t>
      </w:r>
    </w:p>
    <w:p w:rsidR="00FE24B7" w:rsidRDefault="00FE24B7" w:rsidP="00FE24B7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собенности паттерна</w:t>
      </w:r>
    </w:p>
    <w:p w:rsidR="00FE24B7" w:rsidRPr="00FE24B7" w:rsidRDefault="00FE24B7" w:rsidP="00FE24B7">
      <w:pPr>
        <w:jc w:val="both"/>
        <w:rPr>
          <w:rFonts w:ascii="Times New Roman" w:hAnsi="Times New Roman" w:cs="Times New Roman"/>
          <w:sz w:val="28"/>
        </w:rPr>
      </w:pPr>
      <w:r w:rsidRPr="00FE24B7">
        <w:rPr>
          <w:rFonts w:ascii="Times New Roman" w:hAnsi="Times New Roman" w:cs="Times New Roman"/>
          <w:sz w:val="28"/>
        </w:rPr>
        <w:t>Клиентский код не зависит от конкретных класс фабрик и элементов интерфейса. Он общается с ними через абстрактные интерфейсы.</w:t>
      </w:r>
    </w:p>
    <w:p w:rsidR="008D4367" w:rsidRPr="008D4367" w:rsidRDefault="008D4367" w:rsidP="008D4367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683ED0" w:rsidRDefault="00FE24B7" w:rsidP="00683ED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кст программы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bstractFactory</w:t>
      </w:r>
      <w:proofErr w:type="spellEnd"/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Интерфейс абстрактной фабрики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erf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AbstractFactory</w:t>
      </w:r>
      <w:proofErr w:type="spellEnd"/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Produc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reateProduct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Product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reateProduct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E24B7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Интерфейс </w:t>
      </w:r>
      <w:r>
        <w:rPr>
          <w:rFonts w:ascii="Consolas" w:hAnsi="Consolas" w:cs="Consolas"/>
          <w:color w:val="008000"/>
          <w:sz w:val="19"/>
          <w:szCs w:val="19"/>
        </w:rPr>
        <w:t>продукта семейства А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interface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IProductA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WriteNameAndTyp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Интерфейс </w:t>
      </w:r>
      <w:r>
        <w:rPr>
          <w:rFonts w:ascii="Consolas" w:hAnsi="Consolas" w:cs="Consolas"/>
          <w:color w:val="008000"/>
          <w:sz w:val="19"/>
          <w:szCs w:val="19"/>
        </w:rPr>
        <w:t>продукта семейства В</w:t>
      </w:r>
      <w:r w:rsidRPr="009E74D6"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interface</w:t>
      </w:r>
      <w:r w:rsidRPr="009E74D6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IProductB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WriteNu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ProductA1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ProductA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WriteNameAndType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E74D6">
        <w:rPr>
          <w:rFonts w:ascii="Consolas" w:hAnsi="Consolas" w:cs="Consolas"/>
          <w:color w:val="A31515"/>
          <w:sz w:val="19"/>
          <w:szCs w:val="19"/>
          <w:lang w:val="en-US"/>
        </w:rPr>
        <w:t xml:space="preserve">"Name: </w:t>
      </w:r>
      <w:proofErr w:type="spellStart"/>
      <w:r w:rsidRPr="009E74D6">
        <w:rPr>
          <w:rFonts w:ascii="Consolas" w:hAnsi="Consolas" w:cs="Consolas"/>
          <w:color w:val="A31515"/>
          <w:sz w:val="19"/>
          <w:szCs w:val="19"/>
          <w:lang w:val="en-US"/>
        </w:rPr>
        <w:t>ProductA</w:t>
      </w:r>
      <w:proofErr w:type="spellEnd"/>
      <w:r w:rsidRPr="009E74D6">
        <w:rPr>
          <w:rFonts w:ascii="Consolas" w:hAnsi="Consolas" w:cs="Consolas"/>
          <w:color w:val="A31515"/>
          <w:sz w:val="19"/>
          <w:szCs w:val="19"/>
          <w:lang w:val="en-US"/>
        </w:rPr>
        <w:t xml:space="preserve">.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yp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1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ProductA2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ProductA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WriteNameAndType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E74D6">
        <w:rPr>
          <w:rFonts w:ascii="Consolas" w:hAnsi="Consolas" w:cs="Consolas"/>
          <w:color w:val="A31515"/>
          <w:sz w:val="19"/>
          <w:szCs w:val="19"/>
          <w:lang w:val="en-US"/>
        </w:rPr>
        <w:t xml:space="preserve">"Name: </w:t>
      </w:r>
      <w:proofErr w:type="spellStart"/>
      <w:r w:rsidRPr="009E74D6">
        <w:rPr>
          <w:rFonts w:ascii="Consolas" w:hAnsi="Consolas" w:cs="Consolas"/>
          <w:color w:val="A31515"/>
          <w:sz w:val="19"/>
          <w:szCs w:val="19"/>
          <w:lang w:val="en-US"/>
        </w:rPr>
        <w:t>ProductA</w:t>
      </w:r>
      <w:proofErr w:type="spellEnd"/>
      <w:r w:rsidRPr="009E74D6">
        <w:rPr>
          <w:rFonts w:ascii="Consolas" w:hAnsi="Consolas" w:cs="Consolas"/>
          <w:color w:val="A31515"/>
          <w:sz w:val="19"/>
          <w:szCs w:val="19"/>
          <w:lang w:val="en-US"/>
        </w:rPr>
        <w:t xml:space="preserve">.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yp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2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ProductB</w:t>
      </w:r>
      <w:proofErr w:type="gramStart"/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:IProductB</w:t>
      </w:r>
      <w:proofErr w:type="gram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WriteNumber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ProductB2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ProductB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WriteNumber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2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Factory1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ProductA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reateProductA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A1();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ProductB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reateProductB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B1(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2B91AF"/>
          <w:sz w:val="19"/>
          <w:szCs w:val="19"/>
          <w:lang w:val="en-US"/>
        </w:rPr>
        <w:t>Factory2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AbstractFactory</w:t>
      </w:r>
      <w:proofErr w:type="spellEnd"/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ProductA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reateProductA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A2();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IProductB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CreateProductB</w:t>
      </w:r>
      <w:proofErr w:type="spell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9E74D6" w:rsidRP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E74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B2();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E74D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E74D6" w:rsidRDefault="009E74D6" w:rsidP="009E74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A3861" w:rsidRDefault="005A3861" w:rsidP="009E74D6">
      <w:pPr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bstractFactory</w:t>
      </w:r>
      <w:proofErr w:type="spellEnd"/>
    </w:p>
    <w:p w:rsid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A3861">
        <w:rPr>
          <w:rFonts w:ascii="Consolas" w:hAnsi="Consolas" w:cs="Consolas"/>
          <w:color w:val="2B91AF"/>
          <w:sz w:val="19"/>
          <w:szCs w:val="19"/>
          <w:lang w:val="en-US"/>
        </w:rPr>
        <w:t>ClientCode</w:t>
      </w:r>
      <w:proofErr w:type="spellEnd"/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IProductA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productA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IProductB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productB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ClientCode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IAbstractFactory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y)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{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productA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factory.CreateProductA</w:t>
      </w:r>
      <w:proofErr w:type="spellEnd"/>
      <w:proofErr w:type="gram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productB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factory.CreateProductB</w:t>
      </w:r>
      <w:proofErr w:type="spellEnd"/>
      <w:proofErr w:type="gram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WriteNamaAndType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productA.WriteNameAndType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A386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WriteNumber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5A3861" w:rsidRP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productB.WriteNumber</w:t>
      </w:r>
      <w:proofErr w:type="spellEnd"/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5A386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A3861" w:rsidRDefault="005A3861" w:rsidP="005A38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A3861" w:rsidRDefault="005A3861" w:rsidP="005A3861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5A3861" w:rsidRDefault="005A3861" w:rsidP="005A3861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AbstractFactory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86DCD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86DCD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8000"/>
          <w:sz w:val="19"/>
          <w:szCs w:val="19"/>
          <w:lang w:val="en-US"/>
        </w:rPr>
        <w:t xml:space="preserve">         * 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8000"/>
          <w:sz w:val="19"/>
          <w:szCs w:val="19"/>
          <w:lang w:val="en-US"/>
        </w:rPr>
        <w:t xml:space="preserve">         * Name: ProductA. Type:1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8000"/>
          <w:sz w:val="19"/>
          <w:szCs w:val="19"/>
          <w:lang w:val="en-US"/>
        </w:rPr>
        <w:t xml:space="preserve">         * 1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8000"/>
          <w:sz w:val="19"/>
          <w:szCs w:val="19"/>
          <w:lang w:val="en-US"/>
        </w:rPr>
        <w:t xml:space="preserve">         * 2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8000"/>
          <w:sz w:val="19"/>
          <w:szCs w:val="19"/>
          <w:lang w:val="en-US"/>
        </w:rPr>
        <w:t xml:space="preserve">         */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>[] args)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lientCode cc = 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Code(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y1());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c.WriteNameAndType();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c.WriteNumber();</w:t>
      </w: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86DCD" w:rsidRP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lientCode cc2 = 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Code(</w:t>
      </w:r>
      <w:r w:rsidRPr="00186DC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Factory2());</w:t>
      </w:r>
    </w:p>
    <w:p w:rsid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86DC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cc2.WriteNumber();</w:t>
      </w:r>
    </w:p>
    <w:p w:rsid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86DCD" w:rsidRDefault="00186DCD" w:rsidP="00186D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A3861" w:rsidRPr="005A3861" w:rsidRDefault="00186DCD" w:rsidP="00186DCD">
      <w:pPr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bookmarkStart w:id="0" w:name="_GoBack"/>
      <w:bookmarkEnd w:id="0"/>
    </w:p>
    <w:p w:rsidR="009E74D6" w:rsidRDefault="009E74D6" w:rsidP="009E74D6">
      <w:pPr>
        <w:jc w:val="both"/>
        <w:rPr>
          <w:rFonts w:ascii="Consolas" w:hAnsi="Consolas" w:cs="Consolas"/>
          <w:color w:val="000000"/>
          <w:sz w:val="19"/>
          <w:szCs w:val="19"/>
        </w:rPr>
      </w:pPr>
    </w:p>
    <w:p w:rsidR="009E74D6" w:rsidRPr="009E74D6" w:rsidRDefault="009E74D6" w:rsidP="009E74D6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9E74D6" w:rsidRPr="009E74D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E76350"/>
    <w:multiLevelType w:val="hybridMultilevel"/>
    <w:tmpl w:val="77324C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3ED0"/>
    <w:rsid w:val="00186DCD"/>
    <w:rsid w:val="005A3861"/>
    <w:rsid w:val="00683ED0"/>
    <w:rsid w:val="008D4367"/>
    <w:rsid w:val="009E74D6"/>
    <w:rsid w:val="00B9176A"/>
    <w:rsid w:val="00D27B16"/>
    <w:rsid w:val="00FE24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11261B"/>
  <w15:chartTrackingRefBased/>
  <w15:docId w15:val="{2D216438-6A78-4A82-9AC0-2DEEC7DC00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43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4</Pages>
  <Words>542</Words>
  <Characters>3094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я</dc:creator>
  <cp:keywords/>
  <dc:description/>
  <cp:lastModifiedBy>Мария</cp:lastModifiedBy>
  <cp:revision>3</cp:revision>
  <dcterms:created xsi:type="dcterms:W3CDTF">2018-01-31T15:25:00Z</dcterms:created>
  <dcterms:modified xsi:type="dcterms:W3CDTF">2018-01-31T16:40:00Z</dcterms:modified>
</cp:coreProperties>
</file>